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1F13" w:rsidRPr="009D3058" w:rsidRDefault="008B1F13" w:rsidP="000933AD">
      <w:pPr>
        <w:spacing w:after="0" w:line="240" w:lineRule="auto"/>
        <w:jc w:val="center"/>
        <w:outlineLvl w:val="0"/>
        <w:rPr>
          <w:rFonts w:ascii="Times New Roman" w:hAnsi="Times New Roman"/>
          <w:b/>
          <w:sz w:val="40"/>
          <w:szCs w:val="40"/>
        </w:rPr>
      </w:pPr>
      <w:bookmarkStart w:id="0" w:name="_GoBack"/>
      <w:r w:rsidRPr="009D3058">
        <w:rPr>
          <w:rFonts w:ascii="Times New Roman" w:hAnsi="Times New Roman"/>
          <w:b/>
          <w:sz w:val="40"/>
          <w:szCs w:val="40"/>
          <w:lang w:val="uk-UA" w:eastAsia="uk-UA"/>
        </w:rPr>
        <w:t xml:space="preserve">Лабораторна робота </w:t>
      </w:r>
      <w:r w:rsidRPr="009D3058">
        <w:rPr>
          <w:rFonts w:ascii="Times New Roman" w:hAnsi="Times New Roman"/>
          <w:b/>
          <w:sz w:val="40"/>
          <w:szCs w:val="40"/>
          <w:lang w:eastAsia="uk-UA"/>
        </w:rPr>
        <w:t xml:space="preserve"> </w:t>
      </w:r>
      <w:r w:rsidR="009D3058" w:rsidRPr="009D3058">
        <w:rPr>
          <w:rFonts w:ascii="Times New Roman" w:hAnsi="Times New Roman"/>
          <w:b/>
          <w:sz w:val="40"/>
          <w:szCs w:val="40"/>
          <w:lang w:val="uk-UA" w:eastAsia="uk-UA"/>
        </w:rPr>
        <w:t>№7</w:t>
      </w:r>
    </w:p>
    <w:bookmarkEnd w:id="0"/>
    <w:p w:rsidR="008B1F13" w:rsidRPr="009D3058" w:rsidRDefault="008B1F13" w:rsidP="000933AD">
      <w:pPr>
        <w:spacing w:after="0" w:line="240" w:lineRule="auto"/>
        <w:outlineLvl w:val="0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>Таблиці рішень</w:t>
      </w:r>
    </w:p>
    <w:p w:rsidR="008B1F13" w:rsidRPr="009D3058" w:rsidRDefault="008B1F13" w:rsidP="000A199F">
      <w:pPr>
        <w:pStyle w:val="1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1"/>
        <w:gridCol w:w="5386"/>
        <w:gridCol w:w="464"/>
        <w:gridCol w:w="464"/>
        <w:gridCol w:w="464"/>
        <w:gridCol w:w="464"/>
        <w:gridCol w:w="464"/>
        <w:gridCol w:w="464"/>
        <w:gridCol w:w="464"/>
        <w:gridCol w:w="464"/>
        <w:gridCol w:w="448"/>
      </w:tblGrid>
      <w:tr w:rsidR="008B1F13" w:rsidRPr="009D3058" w:rsidTr="000A56DE">
        <w:tc>
          <w:tcPr>
            <w:tcW w:w="291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56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Умови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23" w:type="pct"/>
          </w:tcPr>
          <w:p w:rsidR="008B1F13" w:rsidRPr="009D3058" w:rsidRDefault="008B1F13" w:rsidP="000A199F">
            <w:pPr>
              <w:pStyle w:val="a3"/>
              <w:ind w:left="72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8B1F13" w:rsidRPr="009D3058" w:rsidTr="000A56DE">
        <w:tc>
          <w:tcPr>
            <w:tcW w:w="291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56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Файл не знайдений?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д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23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8B1F13" w:rsidRPr="009D3058" w:rsidTr="000A56DE">
        <w:trPr>
          <w:trHeight w:val="180"/>
        </w:trPr>
        <w:tc>
          <w:tcPr>
            <w:tcW w:w="291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656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айменування спеціальності містить не тільки букви?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д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23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8B1F13" w:rsidRPr="009D3058" w:rsidTr="000A56DE">
        <w:trPr>
          <w:trHeight w:val="252"/>
        </w:trPr>
        <w:tc>
          <w:tcPr>
            <w:tcW w:w="291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656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Табельний номер містить не тільки цифри?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д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23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8B1F13" w:rsidRPr="009D3058" w:rsidTr="000A56DE">
        <w:trPr>
          <w:trHeight w:val="210"/>
        </w:trPr>
        <w:tc>
          <w:tcPr>
            <w:tcW w:w="291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656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ФІО лікаря містить не тільки букви?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д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23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8B1F13" w:rsidRPr="009D3058" w:rsidTr="000A56DE">
        <w:trPr>
          <w:trHeight w:val="270"/>
        </w:trPr>
        <w:tc>
          <w:tcPr>
            <w:tcW w:w="291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656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У файлі зустрічаються декілька однакових табельних номерів?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д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23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8B1F13" w:rsidRPr="009D3058" w:rsidTr="000A56DE">
        <w:trPr>
          <w:trHeight w:val="165"/>
        </w:trPr>
        <w:tc>
          <w:tcPr>
            <w:tcW w:w="291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656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 xml:space="preserve">У файлі зустрічаються декілька однакових ФІО лікаря? 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д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23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8B1F13" w:rsidRPr="009D3058" w:rsidTr="000A56DE">
        <w:tc>
          <w:tcPr>
            <w:tcW w:w="291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656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Проглянуті всі записи?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д</w:t>
            </w:r>
          </w:p>
        </w:tc>
        <w:tc>
          <w:tcPr>
            <w:tcW w:w="223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д</w:t>
            </w:r>
          </w:p>
        </w:tc>
      </w:tr>
      <w:tr w:rsidR="008B1F13" w:rsidRPr="009D3058" w:rsidTr="000A56DE">
        <w:tc>
          <w:tcPr>
            <w:tcW w:w="291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656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 xml:space="preserve">Виявлена некоректність </w:t>
            </w:r>
            <w:r w:rsidRPr="009D3058">
              <w:rPr>
                <w:rFonts w:ascii="Times New Roman" w:hAnsi="Times New Roman" w:cs="Times New Roman"/>
                <w:sz w:val="28"/>
                <w:szCs w:val="28"/>
                <w:lang w:eastAsia="uk-UA"/>
              </w:rPr>
              <w:t>F1</w:t>
            </w: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?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д</w:t>
            </w:r>
          </w:p>
        </w:tc>
        <w:tc>
          <w:tcPr>
            <w:tcW w:w="223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н</w:t>
            </w:r>
          </w:p>
        </w:tc>
      </w:tr>
      <w:tr w:rsidR="008B1F13" w:rsidRPr="009D3058" w:rsidTr="000A56DE">
        <w:tc>
          <w:tcPr>
            <w:tcW w:w="291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56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Дії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3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1F13" w:rsidRPr="009D3058" w:rsidTr="000A56DE">
        <w:tc>
          <w:tcPr>
            <w:tcW w:w="291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56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Повідомлення: «Файл &lt;ім'я&gt; не знайдений!»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3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1F13" w:rsidRPr="009D3058" w:rsidTr="000A56DE">
        <w:tc>
          <w:tcPr>
            <w:tcW w:w="291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656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Повідомлення: «Найменування  &lt;ім'я&gt; спеціальності небуквене »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3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1F13" w:rsidRPr="009D3058" w:rsidTr="000A56DE">
        <w:tc>
          <w:tcPr>
            <w:tcW w:w="291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656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Повідомлення: «Табельний номер &lt;</w:t>
            </w:r>
            <w:r w:rsidRPr="009D3058">
              <w:rPr>
                <w:rFonts w:ascii="Times New Roman" w:hAnsi="Times New Roman" w:cs="Times New Roman"/>
                <w:sz w:val="28"/>
                <w:szCs w:val="28"/>
                <w:lang w:eastAsia="uk-UA"/>
              </w:rPr>
              <w:t>N&gt;</w:t>
            </w: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 xml:space="preserve"> лікаря нечислової»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3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1F13" w:rsidRPr="009D3058" w:rsidTr="000A56DE">
        <w:trPr>
          <w:trHeight w:val="555"/>
        </w:trPr>
        <w:tc>
          <w:tcPr>
            <w:tcW w:w="291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656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Повідомлення: «ФІО лікаря &lt;ім'я&gt; небуквені»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3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1F13" w:rsidRPr="009D3058" w:rsidTr="000A56DE">
        <w:trPr>
          <w:trHeight w:val="503"/>
        </w:trPr>
        <w:tc>
          <w:tcPr>
            <w:tcW w:w="291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656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Повідомлення: «Табельний номер &lt;</w:t>
            </w:r>
            <w:r w:rsidRPr="009D3058">
              <w:rPr>
                <w:rFonts w:ascii="Times New Roman" w:hAnsi="Times New Roman" w:cs="Times New Roman"/>
                <w:sz w:val="28"/>
                <w:szCs w:val="28"/>
                <w:lang w:eastAsia="uk-UA"/>
              </w:rPr>
              <w:t>N&gt;</w:t>
            </w: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 xml:space="preserve"> неунікальний»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3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1F13" w:rsidRPr="009D3058" w:rsidTr="000A56DE">
        <w:trPr>
          <w:trHeight w:val="465"/>
        </w:trPr>
        <w:tc>
          <w:tcPr>
            <w:tcW w:w="291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656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Повідомлення: «ФІО лікаря &lt;ім'я&gt; неунікальні»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3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1F13" w:rsidRPr="009D3058" w:rsidTr="000A56DE">
        <w:tc>
          <w:tcPr>
            <w:tcW w:w="291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656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Встановити ознаку некоректності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3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1F13" w:rsidRPr="009D3058" w:rsidTr="000A56DE">
        <w:tc>
          <w:tcPr>
            <w:tcW w:w="291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656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 xml:space="preserve">Занести запис з файлу в таблицю </w:t>
            </w:r>
            <w:r w:rsidRPr="009D3058">
              <w:rPr>
                <w:rFonts w:ascii="Times New Roman" w:hAnsi="Times New Roman" w:cs="Times New Roman"/>
                <w:sz w:val="28"/>
                <w:szCs w:val="28"/>
                <w:lang w:eastAsia="uk-UA"/>
              </w:rPr>
              <w:t>t1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3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1F13" w:rsidRPr="009D3058" w:rsidTr="000A56DE">
        <w:tc>
          <w:tcPr>
            <w:tcW w:w="291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 xml:space="preserve"> 9</w:t>
            </w:r>
          </w:p>
        </w:tc>
        <w:tc>
          <w:tcPr>
            <w:tcW w:w="2656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 xml:space="preserve">Продовжити обробку </w:t>
            </w:r>
            <w:r w:rsidRPr="009D3058">
              <w:rPr>
                <w:rFonts w:ascii="Times New Roman" w:hAnsi="Times New Roman" w:cs="Times New Roman"/>
                <w:sz w:val="28"/>
                <w:szCs w:val="28"/>
                <w:lang w:eastAsia="uk-UA"/>
              </w:rPr>
              <w:t>F1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3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1F13" w:rsidRPr="009D3058" w:rsidTr="000A56DE">
        <w:tc>
          <w:tcPr>
            <w:tcW w:w="291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656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 xml:space="preserve">Повідомлення: «Внесіть виправлення до </w:t>
            </w:r>
            <w:r w:rsidRPr="009D3058">
              <w:rPr>
                <w:rFonts w:ascii="Times New Roman" w:hAnsi="Times New Roman" w:cs="Times New Roman"/>
                <w:sz w:val="28"/>
                <w:szCs w:val="28"/>
                <w:lang w:eastAsia="uk-UA"/>
              </w:rPr>
              <w:t>F1</w:t>
            </w: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»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23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1F13" w:rsidRPr="009D3058" w:rsidTr="000A56DE">
        <w:tc>
          <w:tcPr>
            <w:tcW w:w="291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2656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Припинити обробку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23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B1F13" w:rsidRPr="009D3058" w:rsidTr="000A56DE">
        <w:tc>
          <w:tcPr>
            <w:tcW w:w="291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2656" w:type="pct"/>
          </w:tcPr>
          <w:p w:rsidR="008B1F13" w:rsidRPr="009D3058" w:rsidRDefault="008B1F13" w:rsidP="000A199F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  <w:lang w:val="uk-UA" w:eastAsia="uk-UA"/>
              </w:rPr>
              <w:t>Перейти до наступної функції</w:t>
            </w: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3" w:type="pct"/>
          </w:tcPr>
          <w:p w:rsidR="008B1F13" w:rsidRPr="009D3058" w:rsidRDefault="008B1F13" w:rsidP="000A199F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05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8B1F13" w:rsidRPr="009D3058" w:rsidRDefault="008B1F13" w:rsidP="0065180A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uk-UA" w:eastAsia="uk-UA"/>
        </w:rPr>
      </w:pPr>
    </w:p>
    <w:p w:rsidR="008B1F13" w:rsidRPr="009D3058" w:rsidRDefault="008B1F13" w:rsidP="0065180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br w:type="page"/>
      </w:r>
      <w:r w:rsidRPr="009D3058">
        <w:rPr>
          <w:rFonts w:ascii="Times New Roman" w:hAnsi="Times New Roman"/>
          <w:sz w:val="28"/>
          <w:szCs w:val="28"/>
          <w:lang w:val="uk-UA" w:eastAsia="uk-UA"/>
        </w:rPr>
        <w:lastRenderedPageBreak/>
        <w:t>Схеми програм</w:t>
      </w:r>
    </w:p>
    <w:p w:rsidR="008B1F13" w:rsidRPr="009D3058" w:rsidRDefault="008B1F13" w:rsidP="000933AD">
      <w:pPr>
        <w:spacing w:after="0" w:line="240" w:lineRule="auto"/>
        <w:jc w:val="center"/>
        <w:outlineLvl w:val="0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>Перевірка на існування файлу, введення даних з файлу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</w:rPr>
        <w:object w:dxaOrig="6390" w:dyaOrig="71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551.4pt" o:ole="">
            <v:imagedata r:id="rId6" o:title=""/>
          </v:shape>
          <o:OLEObject Type="Embed" ProgID="Visio.Drawing.11" ShapeID="_x0000_i1025" DrawAspect="Content" ObjectID="_1650445575" r:id="rId7"/>
        </w:object>
      </w:r>
    </w:p>
    <w:p w:rsidR="008B1F13" w:rsidRPr="009D3058" w:rsidRDefault="008B1F13" w:rsidP="000933AD">
      <w:pPr>
        <w:spacing w:after="0" w:line="240" w:lineRule="auto"/>
        <w:jc w:val="center"/>
        <w:outlineLvl w:val="0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</w:rPr>
        <w:t>Проверка на корректность файла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</w:rPr>
        <w:object w:dxaOrig="5611" w:dyaOrig="9262">
          <v:shape id="_x0000_i1026" type="#_x0000_t75" style="width:236.4pt;height:426pt" o:ole="">
            <v:imagedata r:id="rId8" o:title="" cropleft="2803f" cropright="2803f"/>
          </v:shape>
          <o:OLEObject Type="Embed" ProgID="Visio.Drawing.11" ShapeID="_x0000_i1026" DrawAspect="Content" ObjectID="_1650445576" r:id="rId9"/>
        </w:object>
      </w:r>
      <w:r w:rsidRPr="009D3058">
        <w:rPr>
          <w:rFonts w:ascii="Times New Roman" w:hAnsi="Times New Roman"/>
          <w:sz w:val="28"/>
          <w:szCs w:val="28"/>
        </w:rPr>
        <w:object w:dxaOrig="5660" w:dyaOrig="13346">
          <v:shape id="_x0000_i1027" type="#_x0000_t75" style="width:246pt;height:647.4pt" o:ole="">
            <v:imagedata r:id="rId10" o:title="" cropleft="2779f" cropright="2779f"/>
          </v:shape>
          <o:OLEObject Type="Embed" ProgID="Visio.Drawing.11" ShapeID="_x0000_i1027" DrawAspect="Content" ObjectID="_1650445577" r:id="rId11"/>
        </w:object>
      </w:r>
    </w:p>
    <w:p w:rsidR="008B1F13" w:rsidRPr="009D3058" w:rsidRDefault="008B1F13" w:rsidP="0065180A">
      <w:pPr>
        <w:tabs>
          <w:tab w:val="left" w:pos="2135"/>
        </w:tabs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</w:rPr>
        <w:tab/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</w:rPr>
        <w:object w:dxaOrig="3734" w:dyaOrig="4789">
          <v:shape id="_x0000_i1028" type="#_x0000_t75" style="width:205.8pt;height:261pt" o:ole="">
            <v:imagedata r:id="rId12" o:title=""/>
          </v:shape>
          <o:OLEObject Type="Embed" ProgID="Visio.Drawing.11" ShapeID="_x0000_i1028" DrawAspect="Content" ObjectID="_1650445578" r:id="rId13"/>
        </w:objec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B1F13" w:rsidRPr="009D3058" w:rsidRDefault="008B1F13" w:rsidP="000933AD">
      <w:pPr>
        <w:spacing w:after="0" w:line="240" w:lineRule="auto"/>
        <w:jc w:val="center"/>
        <w:outlineLvl w:val="0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</w:rPr>
        <w:t>Листинг</w:t>
      </w:r>
      <w:r w:rsidRPr="009D3058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9D3058">
        <w:rPr>
          <w:rFonts w:ascii="Times New Roman" w:hAnsi="Times New Roman"/>
          <w:sz w:val="28"/>
          <w:szCs w:val="28"/>
        </w:rPr>
        <w:t>программы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#include&lt;iostream.h&gt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#include&lt;fstream.h&gt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#include&lt;string.h&gt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#include&lt;stdlib.h&gt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#include&lt;conio.h&gt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#include&lt;iomanip.h&gt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#include&lt;windows.h&gt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const int l=31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struct fio        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{  char fam[l]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char im[l]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char ot[l]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}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struct doctor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{ fio d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char spec[l]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char nt[l]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}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struct patient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s-E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</w:t>
      </w:r>
      <w:r w:rsidRPr="009D3058">
        <w:rPr>
          <w:rFonts w:ascii="Times New Roman" w:hAnsi="Times New Roman"/>
          <w:sz w:val="28"/>
          <w:szCs w:val="28"/>
          <w:lang w:val="es-ES"/>
        </w:rPr>
        <w:t>{ fio p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s-ES"/>
        </w:rPr>
      </w:pPr>
      <w:r w:rsidRPr="009D3058">
        <w:rPr>
          <w:rFonts w:ascii="Times New Roman" w:hAnsi="Times New Roman"/>
          <w:sz w:val="28"/>
          <w:szCs w:val="28"/>
          <w:lang w:val="es-ES"/>
        </w:rPr>
        <w:t xml:space="preserve">    char nt[l]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s-ES"/>
        </w:rPr>
        <w:t xml:space="preserve">    </w:t>
      </w:r>
      <w:r w:rsidRPr="009D3058">
        <w:rPr>
          <w:rFonts w:ascii="Times New Roman" w:hAnsi="Times New Roman"/>
          <w:sz w:val="28"/>
          <w:szCs w:val="28"/>
          <w:lang w:val="en-US"/>
        </w:rPr>
        <w:t>char np[l]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}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struct tablF3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s-E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{ </w:t>
      </w:r>
      <w:r w:rsidRPr="009D3058">
        <w:rPr>
          <w:rFonts w:ascii="Times New Roman" w:hAnsi="Times New Roman"/>
          <w:sz w:val="28"/>
          <w:szCs w:val="28"/>
          <w:lang w:val="es-ES"/>
        </w:rPr>
        <w:t>fio d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s-ES"/>
        </w:rPr>
      </w:pPr>
      <w:r w:rsidRPr="009D3058">
        <w:rPr>
          <w:rFonts w:ascii="Times New Roman" w:hAnsi="Times New Roman"/>
          <w:sz w:val="28"/>
          <w:szCs w:val="28"/>
          <w:lang w:val="es-ES"/>
        </w:rPr>
        <w:t xml:space="preserve">    fio p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s-ES"/>
        </w:rPr>
      </w:pPr>
      <w:r w:rsidRPr="009D3058">
        <w:rPr>
          <w:rFonts w:ascii="Times New Roman" w:hAnsi="Times New Roman"/>
          <w:sz w:val="28"/>
          <w:szCs w:val="28"/>
          <w:lang w:val="es-ES"/>
        </w:rPr>
        <w:t xml:space="preserve">    char spec[l]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s-ES"/>
        </w:rPr>
      </w:pPr>
      <w:r w:rsidRPr="009D3058">
        <w:rPr>
          <w:rFonts w:ascii="Times New Roman" w:hAnsi="Times New Roman"/>
          <w:sz w:val="28"/>
          <w:szCs w:val="28"/>
          <w:lang w:val="es-ES"/>
        </w:rPr>
        <w:t xml:space="preserve">    char np[l]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s-ES"/>
        </w:rPr>
        <w:t xml:space="preserve">    </w:t>
      </w:r>
      <w:r w:rsidRPr="009D3058">
        <w:rPr>
          <w:rFonts w:ascii="Times New Roman" w:hAnsi="Times New Roman"/>
          <w:sz w:val="28"/>
          <w:szCs w:val="28"/>
          <w:lang w:val="en-US"/>
        </w:rPr>
        <w:t>int nb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lastRenderedPageBreak/>
        <w:t xml:space="preserve">  }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const int N=100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class massiv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{private: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doctor d[N]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patient p[N]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int m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int k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int n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tablF3 f[N]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public: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void inputfileF1(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void outputF1(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void mistakeF1(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}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void massiv::inputfileF1(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{ ifstream fin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char file[l]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cout&lt;&lt;"imya faila:"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cin&gt;&gt;file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fin.open(file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if(fin==NULL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{  cout&lt;&lt;"fail ne naiden"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getch(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exit(1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m=0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fin&gt;&gt;d[m].nt&gt;&gt;d[m].d.fam&gt;&gt;d[m].d.im&gt;&gt;d[m].d.ot&gt;&gt;d[m].spec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while (fin.good()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{  m++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fin&gt;&gt;d[m].nt&gt;&gt;d[m].d.fam&gt;&gt;d[m].d.im&gt;&gt;d[m].d.ot&gt;&gt;d[m].spec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void massiv:: outputF1(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{ int i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char buf1[1024], buf2[1024], buf3[1024], buf4[1024], buf5[1024]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for(i=0;i&lt;m;i++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{  CharToOem(d[i].nt, buf1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CharToOem(d[i].d.fam, buf2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CharToOem(d[i].d.im, buf3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CharToOem(d[i].d.ot, buf4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CharToOem(d[i].spec, buf5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cout&lt;&lt;setw(4)&lt;&lt;setiosflags(ios::left)&lt;&lt;buf1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   &lt;&lt;setw(14)&lt;&lt;setiosflags(ios::left)&lt;&lt;buf2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   &lt;&lt;setw(10)&lt;&lt;setiosflags(ios::left)&lt;&lt;buf3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   &lt;&lt;setw(15)&lt;&lt;setiosflags(ios::left)&lt;&lt;buf4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    &lt;&lt;setw(5)&lt;&lt;setiosflags(ios::left)&lt;&lt;buf5&lt;&lt;endl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lastRenderedPageBreak/>
        <w:t xml:space="preserve">     if((i+1)%10==0) getch(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getch(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bool IsChar(char *x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{ int i=0, count=0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while(*(x+i)!='\0'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{ if((*(x+i)&lt;='</w:t>
      </w:r>
      <w:r w:rsidRPr="009D3058">
        <w:rPr>
          <w:rFonts w:ascii="Times New Roman" w:hAnsi="Times New Roman"/>
          <w:sz w:val="28"/>
          <w:szCs w:val="28"/>
        </w:rPr>
        <w:t>я</w:t>
      </w:r>
      <w:r w:rsidRPr="009D3058">
        <w:rPr>
          <w:rFonts w:ascii="Times New Roman" w:hAnsi="Times New Roman"/>
          <w:sz w:val="28"/>
          <w:szCs w:val="28"/>
          <w:lang w:val="en-US"/>
        </w:rPr>
        <w:t>' &amp;&amp; *(x+i)&gt;='</w:t>
      </w:r>
      <w:r w:rsidRPr="009D3058">
        <w:rPr>
          <w:rFonts w:ascii="Times New Roman" w:hAnsi="Times New Roman"/>
          <w:sz w:val="28"/>
          <w:szCs w:val="28"/>
        </w:rPr>
        <w:t>А</w:t>
      </w:r>
      <w:r w:rsidRPr="009D3058">
        <w:rPr>
          <w:rFonts w:ascii="Times New Roman" w:hAnsi="Times New Roman"/>
          <w:sz w:val="28"/>
          <w:szCs w:val="28"/>
          <w:lang w:val="en-US"/>
        </w:rPr>
        <w:t xml:space="preserve">') || 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it-IT"/>
        </w:rPr>
      </w:pPr>
      <w:r w:rsidRPr="009D3058">
        <w:rPr>
          <w:rFonts w:ascii="Times New Roman" w:hAnsi="Times New Roman"/>
          <w:sz w:val="28"/>
          <w:szCs w:val="28"/>
          <w:lang w:val="it-IT"/>
        </w:rPr>
        <w:t xml:space="preserve">       (*(x+i)&lt;='z' &amp;&amp; *(x+i)&gt;='A') || *(x+i)=='_'|| *(x+i)=='-'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GB"/>
        </w:rPr>
        <w:t xml:space="preserve">       </w:t>
      </w:r>
      <w:r w:rsidRPr="009D3058">
        <w:rPr>
          <w:rFonts w:ascii="Times New Roman" w:hAnsi="Times New Roman"/>
          <w:sz w:val="28"/>
          <w:szCs w:val="28"/>
          <w:lang w:val="en-US"/>
        </w:rPr>
        <w:t>count++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i++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if(count == i) return true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else           return false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bool IsInt(char *x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{ int i=0, count=0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while(*(x+i)!='\0'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{ if((*(x+i)&lt;='9' &amp;&amp; *(x+i)&gt;='0')) count++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i++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if(count == i)   return true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else            return false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void massiv::mistakeF1(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{ int i,j,proverka,proverka1,proverka2,proverka3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char buf[2048]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char *mis=""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proverka=0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for(i=0;i&lt;m;i++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{if (!IsChar(d[i].d.fam)|| !IsChar(d[i].d.im) || !IsChar(d[i].d.ot)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{ mis=strcat(strcat(strcat(strcat(d[i].d.fam," "),d[i].d.im)," "),d[i].d.ot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CharToOem(mis, buf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cout&lt;&lt;"Mistake: FIO vracha '"&lt;&lt;buf&lt;&lt;"' ne bukvennie!"&lt;&lt;endl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getch(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proverka++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if (!IsInt(d[i].nt)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{  mis=d[i].nt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CharToOem(mis, buf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cout&lt;&lt;"Mistake: Tabelniy nomer '"&lt;&lt;buf&lt;&lt;"' vracha ne chislovoy!"&lt;&lt;endl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getch(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proverka++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if (!IsChar(d[i].spec)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{  mis=strcat(d[i].spec," "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CharToOem(mis, buf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it-IT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lastRenderedPageBreak/>
        <w:t xml:space="preserve">     </w:t>
      </w:r>
      <w:r w:rsidRPr="009D3058">
        <w:rPr>
          <w:rFonts w:ascii="Times New Roman" w:hAnsi="Times New Roman"/>
          <w:sz w:val="28"/>
          <w:szCs w:val="28"/>
          <w:lang w:val="it-IT"/>
        </w:rPr>
        <w:t>cout&lt;&lt;"Mistake: naimenovanie spetsialnosti '"&lt;&lt;buf&lt;&lt;"' ne bukvennoe!"&lt;&lt;endl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it-IT"/>
        </w:rPr>
        <w:t xml:space="preserve">     </w:t>
      </w:r>
      <w:r w:rsidRPr="009D3058">
        <w:rPr>
          <w:rFonts w:ascii="Times New Roman" w:hAnsi="Times New Roman"/>
          <w:sz w:val="28"/>
          <w:szCs w:val="28"/>
          <w:lang w:val="en-US"/>
        </w:rPr>
        <w:t>getch(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proverka++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//----------------------------------------------------------------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for(i=0;i&lt;m;i++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{  proverka1=0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proverka2=0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for(j=0;j&lt;m;j++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{  if((strcmp(d[i].d.fam,d[j].d.fam)==0)&amp;&amp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     (strcmp(d[i].d.im,d[j].d.im)==0)&amp;&amp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     (strcmp(d[i].d.ot,d[j].d.ot)==0)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     proverka1++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  if(strcmp(d[i].nt,d[j].nt)==0)  proverka2++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if(proverka1&gt;1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{  mis=strcat(strcat(strcat(strcat(d[i].d.fam," "),d[i].d.im)," "),d[i].d.ot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 CharToOem(mis, buf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 cout&lt;&lt;"FIO vracha '"&lt;&lt;buf&lt;&lt;"'ne unikalni!"&lt;&lt;endl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 getch(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 proverka++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 break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if(proverka2&gt;1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{ strcpy(mis,d[i].nt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CharToOem(mis, buf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cout&lt;&lt;"Tabelniy nomer vracha '"&lt;&lt;buf&lt;&lt;"'ne unikalniy!"&lt;&lt;endl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getch(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proverka++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break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if (proverka&gt;0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{ cout&lt;&lt;"Obnaruzhena nekorrektnost faila F1! Vnesite ispravleniya."&lt;&lt;endl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getch(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exit(1);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void main(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>{   massiv h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int p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while(1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{  clrscr()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cout&lt;&lt;"1.vvod dannih iz faila F1 i vivod na ekran.\n"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cout&lt;&lt;"2.proverka na korrektnost faila F1.\n"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cout&lt;&lt;"3.vihod iz programmi.\n"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cout&lt;&lt;endl&lt;&lt;endl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lastRenderedPageBreak/>
        <w:t xml:space="preserve">      cout&lt;&lt;"vash vibor (1%11):"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cin&gt;&gt;p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switch(p)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{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case 1:{h.inputfileF1();h.outputF1();break;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case 2:{h.mistakeF1();break;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case 3: cout&lt;&lt;"konets raboti"; getch();  return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  <w:lang w:val="en-GB"/>
        </w:rPr>
      </w:pPr>
      <w:r w:rsidRPr="009D3058">
        <w:rPr>
          <w:rFonts w:ascii="Times New Roman" w:hAnsi="Times New Roman"/>
          <w:sz w:val="28"/>
          <w:szCs w:val="28"/>
          <w:lang w:val="en-US"/>
        </w:rPr>
        <w:t xml:space="preserve">      default:cout&lt;&lt;"net punkta";    </w:t>
      </w:r>
      <w:r w:rsidRPr="009D3058">
        <w:rPr>
          <w:rFonts w:ascii="Times New Roman" w:hAnsi="Times New Roman"/>
          <w:sz w:val="28"/>
          <w:szCs w:val="28"/>
          <w:lang w:val="en-GB"/>
        </w:rPr>
        <w:t>getch();  break;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en-GB"/>
        </w:rPr>
        <w:t xml:space="preserve">     </w:t>
      </w:r>
      <w:r w:rsidRPr="009D3058">
        <w:rPr>
          <w:rFonts w:ascii="Times New Roman" w:hAnsi="Times New Roman"/>
          <w:sz w:val="28"/>
          <w:szCs w:val="28"/>
        </w:rPr>
        <w:t>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</w:rPr>
        <w:t xml:space="preserve">   }</w:t>
      </w:r>
    </w:p>
    <w:p w:rsidR="008B1F13" w:rsidRPr="009D3058" w:rsidRDefault="008B1F13" w:rsidP="000A199F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</w:rPr>
        <w:t>}</w:t>
      </w:r>
    </w:p>
    <w:p w:rsidR="008B1F13" w:rsidRPr="009D3058" w:rsidRDefault="008B1F13" w:rsidP="000933AD">
      <w:pPr>
        <w:spacing w:after="0" w:line="240" w:lineRule="auto"/>
        <w:outlineLvl w:val="0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>Результати тестування програми</w: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1. Перевірка на коректність файлу </w:t>
      </w:r>
      <w:r w:rsidRPr="009D3058">
        <w:rPr>
          <w:rFonts w:ascii="Times New Roman" w:hAnsi="Times New Roman"/>
          <w:sz w:val="28"/>
          <w:szCs w:val="28"/>
          <w:lang w:eastAsia="uk-UA"/>
        </w:rPr>
        <w:t>F1</w:t>
      </w:r>
    </w:p>
    <w:p w:rsidR="008B1F13" w:rsidRPr="009D3058" w:rsidRDefault="008B1F13" w:rsidP="000933AD">
      <w:pPr>
        <w:spacing w:after="0" w:line="240" w:lineRule="auto"/>
        <w:outlineLvl w:val="0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1) Мета тесту: перевірити існування файлу </w:t>
      </w:r>
      <w:r w:rsidRPr="009D3058">
        <w:rPr>
          <w:rFonts w:ascii="Times New Roman" w:hAnsi="Times New Roman"/>
          <w:sz w:val="28"/>
          <w:szCs w:val="28"/>
          <w:lang w:eastAsia="uk-UA"/>
        </w:rPr>
        <w:t>F1</w: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   Зміст тесту: файл «</w:t>
      </w:r>
      <w:r w:rsidRPr="009D3058">
        <w:rPr>
          <w:rFonts w:ascii="Times New Roman" w:hAnsi="Times New Roman"/>
          <w:sz w:val="28"/>
          <w:szCs w:val="28"/>
          <w:lang w:eastAsia="uk-UA"/>
        </w:rPr>
        <w:t>р1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>.txt»</w: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   Очікуваний результат: повідомлення: «</w:t>
      </w:r>
      <w:r w:rsidRPr="009D3058">
        <w:rPr>
          <w:rFonts w:ascii="Times New Roman" w:hAnsi="Times New Roman"/>
          <w:sz w:val="28"/>
          <w:szCs w:val="28"/>
          <w:lang w:eastAsia="uk-UA"/>
        </w:rPr>
        <w:t>fail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</w:t>
      </w:r>
      <w:r w:rsidRPr="009D3058">
        <w:rPr>
          <w:rFonts w:ascii="Times New Roman" w:hAnsi="Times New Roman"/>
          <w:sz w:val="28"/>
          <w:szCs w:val="28"/>
          <w:lang w:eastAsia="uk-UA"/>
        </w:rPr>
        <w:t>ne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</w:t>
      </w:r>
      <w:r w:rsidRPr="009D3058">
        <w:rPr>
          <w:rFonts w:ascii="Times New Roman" w:hAnsi="Times New Roman"/>
          <w:sz w:val="28"/>
          <w:szCs w:val="28"/>
          <w:lang w:eastAsia="uk-UA"/>
        </w:rPr>
        <w:t>naiden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» </w: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   Результат тестування: неуспіх</w:t>
      </w:r>
    </w:p>
    <w:p w:rsidR="008B1F13" w:rsidRPr="009D3058" w:rsidRDefault="008B1F13" w:rsidP="000933AD">
      <w:pPr>
        <w:spacing w:after="0" w:line="240" w:lineRule="auto"/>
        <w:outlineLvl w:val="0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>2) Мета тесту: перевірити функціонування програми, якщо ФІО лікаря містить не тільки букви</w: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   Зміст тесту: файл «</w:t>
      </w:r>
      <w:r w:rsidRPr="009D3058">
        <w:rPr>
          <w:rFonts w:ascii="Times New Roman" w:hAnsi="Times New Roman"/>
          <w:sz w:val="28"/>
          <w:szCs w:val="28"/>
          <w:lang w:eastAsia="uk-UA"/>
        </w:rPr>
        <w:t>m1-1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>.txt»</w:t>
      </w:r>
    </w:p>
    <w:p w:rsidR="008B1F13" w:rsidRPr="009D3058" w:rsidRDefault="009D3058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noProof/>
          <w:sz w:val="28"/>
          <w:szCs w:val="28"/>
          <w:lang w:val="uk-UA" w:eastAsia="uk-UA"/>
        </w:rPr>
        <w:pict>
          <v:shape id="Рисунок 13" o:spid="_x0000_i1029" type="#_x0000_t75" style="width:322.8pt;height:207pt;visibility:visible">
            <v:imagedata r:id="rId14" o:title="" cropbottom="7460f"/>
          </v:shape>
        </w:pic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Очікуваний результат: повідомлення: «</w:t>
      </w:r>
      <w:r w:rsidRPr="009D3058">
        <w:rPr>
          <w:rFonts w:ascii="Times New Roman" w:hAnsi="Times New Roman"/>
          <w:sz w:val="28"/>
          <w:szCs w:val="28"/>
          <w:lang w:eastAsia="uk-UA"/>
        </w:rPr>
        <w:t>Mistake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: </w:t>
      </w:r>
      <w:r w:rsidRPr="009D3058">
        <w:rPr>
          <w:rFonts w:ascii="Times New Roman" w:hAnsi="Times New Roman"/>
          <w:sz w:val="28"/>
          <w:szCs w:val="28"/>
          <w:lang w:eastAsia="uk-UA"/>
        </w:rPr>
        <w:t>FIO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</w:t>
      </w:r>
      <w:r w:rsidRPr="009D3058">
        <w:rPr>
          <w:rFonts w:ascii="Times New Roman" w:hAnsi="Times New Roman"/>
          <w:sz w:val="28"/>
          <w:szCs w:val="28"/>
          <w:lang w:eastAsia="uk-UA"/>
        </w:rPr>
        <w:t>vracha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‘Петр5в Іван Сергійович’ </w:t>
      </w:r>
      <w:r w:rsidRPr="009D3058">
        <w:rPr>
          <w:rFonts w:ascii="Times New Roman" w:hAnsi="Times New Roman"/>
          <w:sz w:val="28"/>
          <w:szCs w:val="28"/>
          <w:lang w:eastAsia="uk-UA"/>
        </w:rPr>
        <w:t>ne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</w:t>
      </w:r>
      <w:r w:rsidRPr="009D3058">
        <w:rPr>
          <w:rFonts w:ascii="Times New Roman" w:hAnsi="Times New Roman"/>
          <w:sz w:val="28"/>
          <w:szCs w:val="28"/>
          <w:lang w:eastAsia="uk-UA"/>
        </w:rPr>
        <w:t>bukvennie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>!»</w: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>Результат тестування: неуспіх</w:t>
      </w:r>
    </w:p>
    <w:p w:rsidR="008B1F13" w:rsidRPr="009D3058" w:rsidRDefault="008B1F13" w:rsidP="000933AD">
      <w:pPr>
        <w:spacing w:after="0" w:line="240" w:lineRule="auto"/>
        <w:outlineLvl w:val="0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>3) Мета тесту: перевірити функціонування програми, якщо табельний номер лікаря містить не тільки цифри</w: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   Зміст тесту: файл «</w:t>
      </w:r>
      <w:r w:rsidRPr="009D3058">
        <w:rPr>
          <w:rFonts w:ascii="Times New Roman" w:hAnsi="Times New Roman"/>
          <w:sz w:val="28"/>
          <w:szCs w:val="28"/>
          <w:lang w:eastAsia="uk-UA"/>
        </w:rPr>
        <w:t>m1-2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>.txt»</w:t>
      </w:r>
    </w:p>
    <w:p w:rsidR="008B1F13" w:rsidRPr="009D3058" w:rsidRDefault="009D3058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noProof/>
          <w:sz w:val="28"/>
          <w:szCs w:val="28"/>
          <w:lang w:val="uk-UA" w:eastAsia="uk-UA"/>
        </w:rPr>
        <w:lastRenderedPageBreak/>
        <w:pict>
          <v:shape id="Рисунок 14" o:spid="_x0000_i1030" type="#_x0000_t75" style="width:322.8pt;height:211.8pt;visibility:visible">
            <v:imagedata r:id="rId15" o:title="" cropbottom="6210f"/>
          </v:shape>
        </w:pic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   Очікуваний результат: повідомлення: «</w:t>
      </w:r>
      <w:r w:rsidRPr="009D3058">
        <w:rPr>
          <w:rFonts w:ascii="Times New Roman" w:hAnsi="Times New Roman"/>
          <w:sz w:val="28"/>
          <w:szCs w:val="28"/>
          <w:lang w:eastAsia="uk-UA"/>
        </w:rPr>
        <w:t>Mistake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: </w:t>
      </w:r>
      <w:r w:rsidRPr="009D3058">
        <w:rPr>
          <w:rFonts w:ascii="Times New Roman" w:hAnsi="Times New Roman"/>
          <w:sz w:val="28"/>
          <w:szCs w:val="28"/>
          <w:lang w:eastAsia="uk-UA"/>
        </w:rPr>
        <w:t>Tabelniy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</w:t>
      </w:r>
      <w:r w:rsidRPr="009D3058">
        <w:rPr>
          <w:rFonts w:ascii="Times New Roman" w:hAnsi="Times New Roman"/>
          <w:sz w:val="28"/>
          <w:szCs w:val="28"/>
          <w:lang w:eastAsia="uk-UA"/>
        </w:rPr>
        <w:t>nomer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‘ь6’ </w:t>
      </w:r>
      <w:r w:rsidRPr="009D3058">
        <w:rPr>
          <w:rFonts w:ascii="Times New Roman" w:hAnsi="Times New Roman"/>
          <w:sz w:val="28"/>
          <w:szCs w:val="28"/>
          <w:lang w:eastAsia="uk-UA"/>
        </w:rPr>
        <w:t>vracha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</w:t>
      </w:r>
      <w:r w:rsidRPr="009D3058">
        <w:rPr>
          <w:rFonts w:ascii="Times New Roman" w:hAnsi="Times New Roman"/>
          <w:sz w:val="28"/>
          <w:szCs w:val="28"/>
          <w:lang w:eastAsia="uk-UA"/>
        </w:rPr>
        <w:t>ne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</w:t>
      </w:r>
      <w:r w:rsidRPr="009D3058">
        <w:rPr>
          <w:rFonts w:ascii="Times New Roman" w:hAnsi="Times New Roman"/>
          <w:sz w:val="28"/>
          <w:szCs w:val="28"/>
          <w:lang w:eastAsia="uk-UA"/>
        </w:rPr>
        <w:t>chislovoy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>!»</w: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   Результат тестування: неуспіх</w:t>
      </w:r>
    </w:p>
    <w:p w:rsidR="008B1F13" w:rsidRPr="009D3058" w:rsidRDefault="008B1F13" w:rsidP="000933AD">
      <w:pPr>
        <w:spacing w:after="0" w:line="240" w:lineRule="auto"/>
        <w:outlineLvl w:val="0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>4) Мета тесту: перевірити функціонування програми, якщо спеціальність містить не тільки букви</w: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   Зміст тесту: файл «</w:t>
      </w:r>
      <w:r w:rsidRPr="009D3058">
        <w:rPr>
          <w:rFonts w:ascii="Times New Roman" w:hAnsi="Times New Roman"/>
          <w:sz w:val="28"/>
          <w:szCs w:val="28"/>
          <w:lang w:eastAsia="uk-UA"/>
        </w:rPr>
        <w:t>m1-3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>.txt»</w:t>
      </w:r>
    </w:p>
    <w:p w:rsidR="008B1F13" w:rsidRPr="009D3058" w:rsidRDefault="002A01E4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noProof/>
          <w:sz w:val="28"/>
          <w:szCs w:val="28"/>
          <w:lang w:val="uk-UA" w:eastAsia="uk-UA"/>
        </w:rPr>
        <w:pict>
          <v:shape id="Рисунок 15" o:spid="_x0000_i1031" type="#_x0000_t75" style="width:322.8pt;height:227.4pt;visibility:visible">
            <v:imagedata r:id="rId16" o:title="" cropbottom="3105f"/>
          </v:shape>
        </w:pic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   Очікуваний результат: повідомлення: «</w:t>
      </w:r>
      <w:r w:rsidRPr="009D3058">
        <w:rPr>
          <w:rFonts w:ascii="Times New Roman" w:hAnsi="Times New Roman"/>
          <w:sz w:val="28"/>
          <w:szCs w:val="28"/>
          <w:lang w:eastAsia="uk-UA"/>
        </w:rPr>
        <w:t>Mistake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: </w:t>
      </w:r>
      <w:r w:rsidRPr="009D3058">
        <w:rPr>
          <w:rFonts w:ascii="Times New Roman" w:hAnsi="Times New Roman"/>
          <w:sz w:val="28"/>
          <w:szCs w:val="28"/>
          <w:lang w:eastAsia="uk-UA"/>
        </w:rPr>
        <w:t>naimenovanie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</w:t>
      </w:r>
      <w:r w:rsidRPr="009D3058">
        <w:rPr>
          <w:rFonts w:ascii="Times New Roman" w:hAnsi="Times New Roman"/>
          <w:sz w:val="28"/>
          <w:szCs w:val="28"/>
          <w:lang w:eastAsia="uk-UA"/>
        </w:rPr>
        <w:t>spetsialnosti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‘Невр/4ог’ </w:t>
      </w:r>
      <w:r w:rsidRPr="009D3058">
        <w:rPr>
          <w:rFonts w:ascii="Times New Roman" w:hAnsi="Times New Roman"/>
          <w:sz w:val="28"/>
          <w:szCs w:val="28"/>
          <w:lang w:eastAsia="uk-UA"/>
        </w:rPr>
        <w:t>ne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</w:t>
      </w:r>
      <w:r w:rsidRPr="009D3058">
        <w:rPr>
          <w:rFonts w:ascii="Times New Roman" w:hAnsi="Times New Roman"/>
          <w:sz w:val="28"/>
          <w:szCs w:val="28"/>
          <w:lang w:eastAsia="uk-UA"/>
        </w:rPr>
        <w:t>bukvennoe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>!»</w: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   Результат тестування: неуспіх</w:t>
      </w:r>
    </w:p>
    <w:p w:rsidR="008B1F13" w:rsidRPr="009D3058" w:rsidRDefault="008B1F13" w:rsidP="000933AD">
      <w:pPr>
        <w:spacing w:after="0" w:line="240" w:lineRule="auto"/>
        <w:outlineLvl w:val="0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5) Мета тесту: перевірити функціонування програми при неунікальних ФІО лікаря </w: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   Зміст тесту: файл «</w:t>
      </w:r>
      <w:r w:rsidRPr="009D3058">
        <w:rPr>
          <w:rFonts w:ascii="Times New Roman" w:hAnsi="Times New Roman"/>
          <w:sz w:val="28"/>
          <w:szCs w:val="28"/>
          <w:lang w:eastAsia="uk-UA"/>
        </w:rPr>
        <w:t>m1-4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>.txt»</w:t>
      </w:r>
    </w:p>
    <w:p w:rsidR="008B1F13" w:rsidRPr="009D3058" w:rsidRDefault="002A01E4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noProof/>
          <w:sz w:val="28"/>
          <w:szCs w:val="28"/>
          <w:lang w:val="uk-UA" w:eastAsia="uk-UA"/>
        </w:rPr>
        <w:lastRenderedPageBreak/>
        <w:pict>
          <v:shape id="Рисунок 16" o:spid="_x0000_i1032" type="#_x0000_t75" style="width:322.8pt;height:227.4pt;visibility:visible">
            <v:imagedata r:id="rId17" o:title="" cropbottom="3105f"/>
          </v:shape>
        </w:pic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   Очікуваний результат: повідомлення: «</w:t>
      </w:r>
      <w:r w:rsidRPr="009D3058">
        <w:rPr>
          <w:rFonts w:ascii="Times New Roman" w:hAnsi="Times New Roman"/>
          <w:sz w:val="28"/>
          <w:szCs w:val="28"/>
          <w:lang w:eastAsia="uk-UA"/>
        </w:rPr>
        <w:t>FIO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</w:t>
      </w:r>
      <w:r w:rsidRPr="009D3058">
        <w:rPr>
          <w:rFonts w:ascii="Times New Roman" w:hAnsi="Times New Roman"/>
          <w:sz w:val="28"/>
          <w:szCs w:val="28"/>
          <w:lang w:eastAsia="uk-UA"/>
        </w:rPr>
        <w:t>vracha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‘Бурєєва Ксенія Михайлівна’ </w:t>
      </w:r>
      <w:r w:rsidRPr="009D3058">
        <w:rPr>
          <w:rFonts w:ascii="Times New Roman" w:hAnsi="Times New Roman"/>
          <w:sz w:val="28"/>
          <w:szCs w:val="28"/>
          <w:lang w:eastAsia="uk-UA"/>
        </w:rPr>
        <w:t>ne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</w:t>
      </w:r>
      <w:r w:rsidRPr="009D3058">
        <w:rPr>
          <w:rFonts w:ascii="Times New Roman" w:hAnsi="Times New Roman"/>
          <w:sz w:val="28"/>
          <w:szCs w:val="28"/>
          <w:lang w:eastAsia="uk-UA"/>
        </w:rPr>
        <w:t>unikalni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>!»</w: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   Результат тестування: неуспіх</w:t>
      </w:r>
    </w:p>
    <w:p w:rsidR="008B1F13" w:rsidRPr="009D3058" w:rsidRDefault="008B1F13" w:rsidP="000933AD">
      <w:pPr>
        <w:spacing w:after="0" w:line="240" w:lineRule="auto"/>
        <w:outlineLvl w:val="0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6) Мета тесту: перевірити функціонування програми при неунікальних табельних номерах лікарів </w: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   Зміст тесту: файл «</w:t>
      </w:r>
      <w:r w:rsidRPr="009D3058">
        <w:rPr>
          <w:rFonts w:ascii="Times New Roman" w:hAnsi="Times New Roman"/>
          <w:sz w:val="28"/>
          <w:szCs w:val="28"/>
          <w:lang w:eastAsia="uk-UA"/>
        </w:rPr>
        <w:t>m1-5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>.txt»</w:t>
      </w:r>
    </w:p>
    <w:p w:rsidR="008B1F13" w:rsidRPr="009D3058" w:rsidRDefault="002A01E4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noProof/>
          <w:sz w:val="28"/>
          <w:szCs w:val="28"/>
          <w:lang w:val="uk-UA" w:eastAsia="uk-UA"/>
        </w:rPr>
        <w:pict>
          <v:shape id="Рисунок 17" o:spid="_x0000_i1033" type="#_x0000_t75" style="width:322.8pt;height:213pt;visibility:visible">
            <v:imagedata r:id="rId18" o:title="" cropbottom="7034f"/>
          </v:shape>
        </w:pic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   Очікуваний результат: повідомлення: «</w:t>
      </w:r>
      <w:r w:rsidRPr="009D3058">
        <w:rPr>
          <w:rFonts w:ascii="Times New Roman" w:hAnsi="Times New Roman"/>
          <w:sz w:val="28"/>
          <w:szCs w:val="28"/>
          <w:lang w:eastAsia="uk-UA"/>
        </w:rPr>
        <w:t>Tabelniy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</w:t>
      </w:r>
      <w:r w:rsidRPr="009D3058">
        <w:rPr>
          <w:rFonts w:ascii="Times New Roman" w:hAnsi="Times New Roman"/>
          <w:sz w:val="28"/>
          <w:szCs w:val="28"/>
          <w:lang w:eastAsia="uk-UA"/>
        </w:rPr>
        <w:t>nomer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</w:t>
      </w:r>
      <w:r w:rsidRPr="009D3058">
        <w:rPr>
          <w:rFonts w:ascii="Times New Roman" w:hAnsi="Times New Roman"/>
          <w:sz w:val="28"/>
          <w:szCs w:val="28"/>
          <w:lang w:eastAsia="uk-UA"/>
        </w:rPr>
        <w:t>vracha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‘32’</w:t>
      </w:r>
      <w:r w:rsidRPr="009D3058">
        <w:rPr>
          <w:rFonts w:ascii="Times New Roman" w:hAnsi="Times New Roman"/>
          <w:sz w:val="28"/>
          <w:szCs w:val="28"/>
          <w:lang w:eastAsia="uk-UA"/>
        </w:rPr>
        <w:t>ne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</w:t>
      </w:r>
      <w:r w:rsidRPr="009D3058">
        <w:rPr>
          <w:rFonts w:ascii="Times New Roman" w:hAnsi="Times New Roman"/>
          <w:sz w:val="28"/>
          <w:szCs w:val="28"/>
          <w:lang w:eastAsia="uk-UA"/>
        </w:rPr>
        <w:t>unikalniy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>!»</w: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   Результат тестування: неуспіх</w:t>
      </w:r>
    </w:p>
    <w:p w:rsidR="008B1F13" w:rsidRPr="009D3058" w:rsidRDefault="008B1F13" w:rsidP="000933AD">
      <w:pPr>
        <w:spacing w:after="0" w:line="240" w:lineRule="auto"/>
        <w:outlineLvl w:val="0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7) Мета тесту: перевірити функціонування програми при виявленні некоректності файлу </w:t>
      </w:r>
      <w:r w:rsidRPr="009D3058">
        <w:rPr>
          <w:rFonts w:ascii="Times New Roman" w:hAnsi="Times New Roman"/>
          <w:sz w:val="28"/>
          <w:szCs w:val="28"/>
          <w:lang w:eastAsia="uk-UA"/>
        </w:rPr>
        <w:t>F1</w: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   Зміст тесту: файл «</w:t>
      </w:r>
      <w:r w:rsidRPr="009D3058">
        <w:rPr>
          <w:rFonts w:ascii="Times New Roman" w:hAnsi="Times New Roman"/>
          <w:sz w:val="28"/>
          <w:szCs w:val="28"/>
          <w:lang w:eastAsia="uk-UA"/>
        </w:rPr>
        <w:t>m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>1-1.txt», «</w:t>
      </w:r>
      <w:r w:rsidRPr="009D3058">
        <w:rPr>
          <w:rFonts w:ascii="Times New Roman" w:hAnsi="Times New Roman"/>
          <w:sz w:val="28"/>
          <w:szCs w:val="28"/>
          <w:lang w:eastAsia="uk-UA"/>
        </w:rPr>
        <w:t>m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>1-2.txt», «</w:t>
      </w:r>
      <w:r w:rsidRPr="009D3058">
        <w:rPr>
          <w:rFonts w:ascii="Times New Roman" w:hAnsi="Times New Roman"/>
          <w:sz w:val="28"/>
          <w:szCs w:val="28"/>
          <w:lang w:eastAsia="uk-UA"/>
        </w:rPr>
        <w:t>m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>1-3.txt», «</w:t>
      </w:r>
      <w:r w:rsidRPr="009D3058">
        <w:rPr>
          <w:rFonts w:ascii="Times New Roman" w:hAnsi="Times New Roman"/>
          <w:sz w:val="28"/>
          <w:szCs w:val="28"/>
          <w:lang w:eastAsia="uk-UA"/>
        </w:rPr>
        <w:t>m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>1-4.txt»,         «</w:t>
      </w:r>
      <w:r w:rsidRPr="009D3058">
        <w:rPr>
          <w:rFonts w:ascii="Times New Roman" w:hAnsi="Times New Roman"/>
          <w:sz w:val="28"/>
          <w:szCs w:val="28"/>
          <w:lang w:eastAsia="uk-UA"/>
        </w:rPr>
        <w:t>m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>1-5.txt».</w: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   Очікуваний результат: повідомлення: «</w:t>
      </w:r>
      <w:r w:rsidRPr="009D3058">
        <w:rPr>
          <w:rFonts w:ascii="Times New Roman" w:hAnsi="Times New Roman"/>
          <w:sz w:val="28"/>
          <w:szCs w:val="28"/>
          <w:lang w:eastAsia="uk-UA"/>
        </w:rPr>
        <w:t>Obnaruzhena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</w:t>
      </w:r>
      <w:r w:rsidRPr="009D3058">
        <w:rPr>
          <w:rFonts w:ascii="Times New Roman" w:hAnsi="Times New Roman"/>
          <w:sz w:val="28"/>
          <w:szCs w:val="28"/>
          <w:lang w:eastAsia="uk-UA"/>
        </w:rPr>
        <w:t>nekorrektnost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</w:t>
      </w:r>
      <w:r w:rsidRPr="009D3058">
        <w:rPr>
          <w:rFonts w:ascii="Times New Roman" w:hAnsi="Times New Roman"/>
          <w:sz w:val="28"/>
          <w:szCs w:val="28"/>
          <w:lang w:eastAsia="uk-UA"/>
        </w:rPr>
        <w:t>faila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</w:t>
      </w:r>
      <w:r w:rsidRPr="009D3058">
        <w:rPr>
          <w:rFonts w:ascii="Times New Roman" w:hAnsi="Times New Roman"/>
          <w:sz w:val="28"/>
          <w:szCs w:val="28"/>
          <w:lang w:eastAsia="uk-UA"/>
        </w:rPr>
        <w:t>F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1! </w:t>
      </w:r>
      <w:r w:rsidRPr="009D3058">
        <w:rPr>
          <w:rFonts w:ascii="Times New Roman" w:hAnsi="Times New Roman"/>
          <w:sz w:val="28"/>
          <w:szCs w:val="28"/>
          <w:lang w:eastAsia="uk-UA"/>
        </w:rPr>
        <w:t>Vnesite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</w:t>
      </w:r>
      <w:r w:rsidRPr="009D3058">
        <w:rPr>
          <w:rFonts w:ascii="Times New Roman" w:hAnsi="Times New Roman"/>
          <w:sz w:val="28"/>
          <w:szCs w:val="28"/>
          <w:lang w:eastAsia="uk-UA"/>
        </w:rPr>
        <w:t>ispravleniya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>»</w: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   Результат тестування: неуспіх</w: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B1F13" w:rsidRPr="009D3058" w:rsidRDefault="008B1F13" w:rsidP="000933AD">
      <w:pPr>
        <w:spacing w:after="0" w:line="240" w:lineRule="auto"/>
        <w:outlineLvl w:val="0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8) Мета тесту: перевірити функціонування програми при коректності файлу </w:t>
      </w:r>
      <w:r w:rsidRPr="009D3058">
        <w:rPr>
          <w:rFonts w:ascii="Times New Roman" w:hAnsi="Times New Roman"/>
          <w:sz w:val="28"/>
          <w:szCs w:val="28"/>
          <w:lang w:eastAsia="uk-UA"/>
        </w:rPr>
        <w:t>F1</w: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   Зміст тесту: файл «</w:t>
      </w:r>
      <w:r w:rsidRPr="009D3058">
        <w:rPr>
          <w:rFonts w:ascii="Times New Roman" w:hAnsi="Times New Roman"/>
          <w:sz w:val="28"/>
          <w:szCs w:val="28"/>
          <w:lang w:eastAsia="uk-UA"/>
        </w:rPr>
        <w:t>f1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>.txt».</w:t>
      </w:r>
    </w:p>
    <w:p w:rsidR="008B1F13" w:rsidRPr="009D3058" w:rsidRDefault="002A01E4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noProof/>
          <w:sz w:val="28"/>
          <w:szCs w:val="28"/>
          <w:lang w:val="uk-UA" w:eastAsia="uk-UA"/>
        </w:rPr>
        <w:lastRenderedPageBreak/>
        <w:pict>
          <v:shape id="Рисунок 18" o:spid="_x0000_i1034" type="#_x0000_t75" style="width:322.8pt;height:217.8pt;visibility:visible">
            <v:imagedata r:id="rId19" o:title="" cropbottom="5798f"/>
          </v:shape>
        </w:pic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   Очікуваний результат: перехід до наступної функції.</w: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 xml:space="preserve">    Результат тестування: успішний</w:t>
      </w: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B1F13" w:rsidRPr="009D3058" w:rsidRDefault="008B1F13" w:rsidP="006518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D3058">
        <w:rPr>
          <w:rFonts w:ascii="Times New Roman" w:hAnsi="Times New Roman"/>
          <w:sz w:val="28"/>
          <w:szCs w:val="28"/>
          <w:lang w:val="uk-UA" w:eastAsia="uk-UA"/>
        </w:rPr>
        <w:t>Ви</w:t>
      </w:r>
      <w:r w:rsidR="009D3058" w:rsidRPr="009D3058">
        <w:rPr>
          <w:rFonts w:ascii="Times New Roman" w:hAnsi="Times New Roman"/>
          <w:sz w:val="28"/>
          <w:szCs w:val="28"/>
          <w:lang w:val="uk-UA" w:eastAsia="uk-UA"/>
        </w:rPr>
        <w:t>сновок</w:t>
      </w:r>
      <w:r w:rsidRPr="009D3058">
        <w:rPr>
          <w:rFonts w:ascii="Times New Roman" w:hAnsi="Times New Roman"/>
          <w:sz w:val="28"/>
          <w:szCs w:val="28"/>
          <w:lang w:val="uk-UA" w:eastAsia="uk-UA"/>
        </w:rPr>
        <w:t>: В результаті роботи ми засвоїли прийоми програмування роботи з файлами і обробки файлової інформації.</w:t>
      </w:r>
    </w:p>
    <w:sectPr w:rsidR="008B1F13" w:rsidRPr="009D3058" w:rsidSect="00147668">
      <w:pgSz w:w="11906" w:h="16838"/>
      <w:pgMar w:top="567" w:right="567" w:bottom="85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A01E4" w:rsidRDefault="002A01E4" w:rsidP="0065180A">
      <w:pPr>
        <w:spacing w:after="0" w:line="240" w:lineRule="auto"/>
      </w:pPr>
      <w:r>
        <w:separator/>
      </w:r>
    </w:p>
  </w:endnote>
  <w:endnote w:type="continuationSeparator" w:id="0">
    <w:p w:rsidR="002A01E4" w:rsidRDefault="002A01E4" w:rsidP="006518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A01E4" w:rsidRDefault="002A01E4" w:rsidP="0065180A">
      <w:pPr>
        <w:spacing w:after="0" w:line="240" w:lineRule="auto"/>
      </w:pPr>
      <w:r>
        <w:separator/>
      </w:r>
    </w:p>
  </w:footnote>
  <w:footnote w:type="continuationSeparator" w:id="0">
    <w:p w:rsidR="002A01E4" w:rsidRDefault="002A01E4" w:rsidP="0065180A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TrackMove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7639CB"/>
    <w:rsid w:val="000933AD"/>
    <w:rsid w:val="000A199F"/>
    <w:rsid w:val="000A56DE"/>
    <w:rsid w:val="000B3AD0"/>
    <w:rsid w:val="00147668"/>
    <w:rsid w:val="00150B2E"/>
    <w:rsid w:val="00221EDB"/>
    <w:rsid w:val="002A01E4"/>
    <w:rsid w:val="002C3667"/>
    <w:rsid w:val="0050764A"/>
    <w:rsid w:val="005D62E9"/>
    <w:rsid w:val="0065180A"/>
    <w:rsid w:val="007639CB"/>
    <w:rsid w:val="007F0689"/>
    <w:rsid w:val="007F1852"/>
    <w:rsid w:val="007F4B66"/>
    <w:rsid w:val="00860D80"/>
    <w:rsid w:val="008B1F13"/>
    <w:rsid w:val="008F1963"/>
    <w:rsid w:val="0093296F"/>
    <w:rsid w:val="009D3058"/>
    <w:rsid w:val="00A655EC"/>
    <w:rsid w:val="00B80E46"/>
    <w:rsid w:val="00C502AD"/>
    <w:rsid w:val="00CE545D"/>
    <w:rsid w:val="00F07EB6"/>
    <w:rsid w:val="00F116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5:docId w15:val="{E2408AB7-BEBB-4AFB-B746-C3AFBADFB8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locked="1" w:uiPriority="0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F1963"/>
    <w:pPr>
      <w:spacing w:after="200" w:line="276" w:lineRule="auto"/>
    </w:pPr>
    <w:rPr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Текст1"/>
    <w:basedOn w:val="a"/>
    <w:link w:val="10"/>
    <w:uiPriority w:val="99"/>
    <w:rsid w:val="00B80E46"/>
    <w:pPr>
      <w:spacing w:after="0" w:line="240" w:lineRule="auto"/>
      <w:ind w:firstLine="397"/>
      <w:jc w:val="both"/>
    </w:pPr>
    <w:rPr>
      <w:rFonts w:ascii="Times New Roman" w:hAnsi="Times New Roman"/>
      <w:sz w:val="28"/>
      <w:szCs w:val="28"/>
    </w:rPr>
  </w:style>
  <w:style w:type="character" w:customStyle="1" w:styleId="10">
    <w:name w:val="Текст1 Знак"/>
    <w:link w:val="1"/>
    <w:uiPriority w:val="99"/>
    <w:locked/>
    <w:rsid w:val="00B80E46"/>
    <w:rPr>
      <w:rFonts w:ascii="Times New Roman" w:hAnsi="Times New Roman" w:cs="Times New Roman"/>
      <w:sz w:val="28"/>
      <w:szCs w:val="28"/>
    </w:rPr>
  </w:style>
  <w:style w:type="paragraph" w:styleId="a3">
    <w:name w:val="Plain Text"/>
    <w:basedOn w:val="a"/>
    <w:link w:val="a4"/>
    <w:uiPriority w:val="99"/>
    <w:rsid w:val="00C502AD"/>
    <w:pPr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a4">
    <w:name w:val="Текст Знак"/>
    <w:link w:val="a3"/>
    <w:uiPriority w:val="99"/>
    <w:locked/>
    <w:rsid w:val="00C502AD"/>
    <w:rPr>
      <w:rFonts w:ascii="Courier New" w:hAnsi="Courier New" w:cs="Courier New"/>
      <w:sz w:val="20"/>
      <w:szCs w:val="20"/>
    </w:rPr>
  </w:style>
  <w:style w:type="paragraph" w:styleId="a5">
    <w:name w:val="Balloon Text"/>
    <w:basedOn w:val="a"/>
    <w:link w:val="a6"/>
    <w:uiPriority w:val="99"/>
    <w:semiHidden/>
    <w:rsid w:val="000A19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link w:val="a5"/>
    <w:uiPriority w:val="99"/>
    <w:semiHidden/>
    <w:locked/>
    <w:rsid w:val="000A199F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semiHidden/>
    <w:rsid w:val="0065180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link w:val="a7"/>
    <w:uiPriority w:val="99"/>
    <w:semiHidden/>
    <w:locked/>
    <w:rsid w:val="0065180A"/>
    <w:rPr>
      <w:rFonts w:cs="Times New Roman"/>
    </w:rPr>
  </w:style>
  <w:style w:type="paragraph" w:styleId="a9">
    <w:name w:val="footer"/>
    <w:basedOn w:val="a"/>
    <w:link w:val="aa"/>
    <w:uiPriority w:val="99"/>
    <w:semiHidden/>
    <w:rsid w:val="0065180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link w:val="a9"/>
    <w:uiPriority w:val="99"/>
    <w:semiHidden/>
    <w:locked/>
    <w:rsid w:val="0065180A"/>
    <w:rPr>
      <w:rFonts w:cs="Times New Roman"/>
    </w:rPr>
  </w:style>
  <w:style w:type="paragraph" w:styleId="ab">
    <w:name w:val="Document Map"/>
    <w:basedOn w:val="a"/>
    <w:link w:val="ac"/>
    <w:uiPriority w:val="99"/>
    <w:semiHidden/>
    <w:rsid w:val="000933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Схема документа Знак"/>
    <w:link w:val="ab"/>
    <w:uiPriority w:val="99"/>
    <w:semiHidden/>
    <w:locked/>
    <w:rsid w:val="000933A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9.png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settings" Target="settings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1</Pages>
  <Words>1171</Words>
  <Characters>6678</Characters>
  <Application>Microsoft Office Word</Application>
  <DocSecurity>0</DocSecurity>
  <Lines>55</Lines>
  <Paragraphs>15</Paragraphs>
  <ScaleCrop>false</ScaleCrop>
  <Company>Dom</Company>
  <LinksUpToDate>false</LinksUpToDate>
  <CharactersWithSpaces>78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fi</dc:creator>
  <cp:keywords/>
  <dc:description/>
  <cp:lastModifiedBy>Mykaylo</cp:lastModifiedBy>
  <cp:revision>8</cp:revision>
  <dcterms:created xsi:type="dcterms:W3CDTF">2016-01-08T12:37:00Z</dcterms:created>
  <dcterms:modified xsi:type="dcterms:W3CDTF">2020-05-08T09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ranslated">
    <vt:bool>true</vt:bool>
  </property>
  <property fmtid="{D5CDD505-2E9C-101B-9397-08002B2CF9AE}" pid="3" name="Direction">
    <vt:lpwstr>RusUkrIT</vt:lpwstr>
  </property>
</Properties>
</file>